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468E5AAA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9A0644">
        <w:rPr>
          <w:rFonts w:ascii="Arial" w:hAnsi="Arial" w:cs="Arial"/>
          <w:sz w:val="36"/>
        </w:rPr>
        <w:t>2</w:t>
      </w:r>
    </w:p>
    <w:p w14:paraId="7A2EF96F" w14:textId="39D51DB9" w:rsidR="00711E83" w:rsidRDefault="00B03DD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February 23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60F7C913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B03DD3">
        <w:rPr>
          <w:rFonts w:ascii="Arial" w:hAnsi="Arial" w:cs="Arial"/>
          <w:sz w:val="28"/>
        </w:rPr>
        <w:t>3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2102CBFE" w14:textId="77777777" w:rsidR="00FE7D97" w:rsidRPr="00AE1CB2" w:rsidRDefault="00FE7D97" w:rsidP="00FE7D9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</w:t>
      </w:r>
    </w:p>
    <w:p w14:paraId="0358A213" w14:textId="77777777" w:rsidR="00FE7D97" w:rsidRDefault="00FE7D97" w:rsidP="00FE7D97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numerical value for </w:t>
      </w:r>
      <w:proofErr w:type="spellStart"/>
      <w:r w:rsidRPr="009A0644">
        <w:rPr>
          <w:rFonts w:ascii="Times New Roman" w:hAnsi="Times New Roman"/>
          <w:i/>
          <w:iCs/>
          <w:sz w:val="28"/>
          <w:szCs w:val="28"/>
        </w:rPr>
        <w:t>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>
        <w:rPr>
          <w:rFonts w:ascii="Times New Roman" w:hAnsi="Times New Roman"/>
          <w:sz w:val="28"/>
          <w:szCs w:val="28"/>
        </w:rPr>
        <w:t>.</w:t>
      </w:r>
      <w:proofErr w:type="spellEnd"/>
      <w:r>
        <w:rPr>
          <w:rFonts w:ascii="Times New Roman" w:hAnsi="Times New Roman"/>
          <w:sz w:val="28"/>
          <w:szCs w:val="28"/>
        </w:rPr>
        <w:t xml:space="preserve">  </w:t>
      </w:r>
    </w:p>
    <w:p w14:paraId="7A4E5B5C" w14:textId="77777777" w:rsidR="00FE7D97" w:rsidRPr="00AE1CB2" w:rsidRDefault="00FE7D97" w:rsidP="00FE7D97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delivered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by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the 13[V] voltage source.  </w:t>
      </w:r>
    </w:p>
    <w:p w14:paraId="2B13DBEC" w14:textId="7166D283" w:rsidR="00FE7D97" w:rsidRDefault="008C6394" w:rsidP="00FE7D97">
      <w:r>
        <w:object w:dxaOrig="9390" w:dyaOrig="11580" w14:anchorId="1D9DDA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449.25pt" o:ole="">
            <v:imagedata r:id="rId9" o:title=""/>
          </v:shape>
          <o:OLEObject Type="Embed" ProgID="Visio.Drawing.15" ShapeID="_x0000_i1025" DrawAspect="Content" ObjectID="_1738653236" r:id="rId10"/>
        </w:object>
      </w:r>
    </w:p>
    <w:p w14:paraId="0B4DC4DD" w14:textId="77777777" w:rsidR="00FE7D97" w:rsidRDefault="00FE7D9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02D4D590" w14:textId="10B8597D" w:rsidR="00FE7D97" w:rsidRPr="00AE1CB2" w:rsidRDefault="00FE7D97" w:rsidP="00FE7D9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</w:t>
      </w:r>
    </w:p>
    <w:p w14:paraId="3A11A98A" w14:textId="77777777" w:rsidR="00FE7D97" w:rsidRDefault="00FE7D97" w:rsidP="00FE7D97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numerical value for </w:t>
      </w:r>
      <w:proofErr w:type="spellStart"/>
      <w:r w:rsidRPr="009A0644">
        <w:rPr>
          <w:rFonts w:ascii="Times New Roman" w:hAnsi="Times New Roman"/>
          <w:i/>
          <w:iCs/>
          <w:sz w:val="28"/>
          <w:szCs w:val="28"/>
        </w:rPr>
        <w:t>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>
        <w:rPr>
          <w:rFonts w:ascii="Times New Roman" w:hAnsi="Times New Roman"/>
          <w:sz w:val="28"/>
          <w:szCs w:val="28"/>
        </w:rPr>
        <w:t>.</w:t>
      </w:r>
      <w:proofErr w:type="spellEnd"/>
      <w:r>
        <w:rPr>
          <w:rFonts w:ascii="Times New Roman" w:hAnsi="Times New Roman"/>
          <w:sz w:val="28"/>
          <w:szCs w:val="28"/>
        </w:rPr>
        <w:t xml:space="preserve">  </w:t>
      </w:r>
    </w:p>
    <w:p w14:paraId="52A1DDC3" w14:textId="77777777" w:rsidR="00FE7D97" w:rsidRPr="00AE1CB2" w:rsidRDefault="00FE7D97" w:rsidP="00FE7D97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delivered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by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the 13[V] voltage source.  </w:t>
      </w:r>
    </w:p>
    <w:p w14:paraId="26C56F63" w14:textId="591267B8" w:rsidR="00FE7D97" w:rsidRDefault="008C6394" w:rsidP="00FE7D97">
      <w:r>
        <w:object w:dxaOrig="9390" w:dyaOrig="11580" w14:anchorId="174FE2EF">
          <v:shape id="_x0000_i1026" type="#_x0000_t75" style="width:364.5pt;height:449.25pt" o:ole="">
            <v:imagedata r:id="rId11" o:title=""/>
          </v:shape>
          <o:OLEObject Type="Embed" ProgID="Visio.Drawing.15" ShapeID="_x0000_i1026" DrawAspect="Content" ObjectID="_1738653237" r:id="rId12"/>
        </w:object>
      </w:r>
    </w:p>
    <w:p w14:paraId="126EF516" w14:textId="0BA730B8" w:rsidR="003404C3" w:rsidRDefault="003404C3" w:rsidP="003404C3"/>
    <w:p w14:paraId="0D1F2171" w14:textId="41860B75" w:rsidR="00FE7D97" w:rsidRDefault="00FE7D97">
      <w:r>
        <w:br w:type="page"/>
      </w:r>
    </w:p>
    <w:p w14:paraId="30AC7FD2" w14:textId="77777777" w:rsidR="00FE7D97" w:rsidRPr="00AE1CB2" w:rsidRDefault="00FE7D97" w:rsidP="00FE7D9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</w:t>
      </w:r>
    </w:p>
    <w:p w14:paraId="64B067F0" w14:textId="77777777" w:rsidR="00FE7D97" w:rsidRDefault="00FE7D97" w:rsidP="00FE7D97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numerical value for </w:t>
      </w:r>
      <w:proofErr w:type="spellStart"/>
      <w:r w:rsidRPr="009A0644">
        <w:rPr>
          <w:rFonts w:ascii="Times New Roman" w:hAnsi="Times New Roman"/>
          <w:i/>
          <w:iCs/>
          <w:sz w:val="28"/>
          <w:szCs w:val="28"/>
        </w:rPr>
        <w:t>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>
        <w:rPr>
          <w:rFonts w:ascii="Times New Roman" w:hAnsi="Times New Roman"/>
          <w:sz w:val="28"/>
          <w:szCs w:val="28"/>
        </w:rPr>
        <w:t>.</w:t>
      </w:r>
      <w:proofErr w:type="spellEnd"/>
      <w:r>
        <w:rPr>
          <w:rFonts w:ascii="Times New Roman" w:hAnsi="Times New Roman"/>
          <w:sz w:val="28"/>
          <w:szCs w:val="28"/>
        </w:rPr>
        <w:t xml:space="preserve">  </w:t>
      </w:r>
    </w:p>
    <w:p w14:paraId="5E905B6C" w14:textId="77777777" w:rsidR="00FE7D97" w:rsidRPr="00AE1CB2" w:rsidRDefault="00FE7D97" w:rsidP="00FE7D97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delivered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by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the 13[V] voltage source.  </w:t>
      </w:r>
    </w:p>
    <w:p w14:paraId="63101407" w14:textId="3B50578A" w:rsidR="00FE7D97" w:rsidRDefault="008C6394" w:rsidP="00FE7D97">
      <w:r>
        <w:object w:dxaOrig="9390" w:dyaOrig="11580" w14:anchorId="73237F5F">
          <v:shape id="_x0000_i1027" type="#_x0000_t75" style="width:364.5pt;height:449.25pt" o:ole="">
            <v:imagedata r:id="rId13" o:title=""/>
          </v:shape>
          <o:OLEObject Type="Embed" ProgID="Visio.Drawing.15" ShapeID="_x0000_i1027" DrawAspect="Content" ObjectID="_1738653238" r:id="rId14"/>
        </w:object>
      </w:r>
    </w:p>
    <w:p w14:paraId="4E7251AF" w14:textId="61DCA118" w:rsidR="003B4CE2" w:rsidRDefault="003B4CE2" w:rsidP="003404C3"/>
    <w:p w14:paraId="681D0D27" w14:textId="3D8E7F8A" w:rsidR="00FE7D97" w:rsidRDefault="00FE7D97">
      <w:r>
        <w:br w:type="page"/>
      </w:r>
    </w:p>
    <w:p w14:paraId="1FE2BA33" w14:textId="77777777" w:rsidR="00FE7D97" w:rsidRPr="00AE1CB2" w:rsidRDefault="00FE7D97" w:rsidP="00FE7D9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</w:t>
      </w:r>
    </w:p>
    <w:p w14:paraId="580DFC6F" w14:textId="77777777" w:rsidR="00FE7D97" w:rsidRDefault="00FE7D97" w:rsidP="00FE7D97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numerical value for </w:t>
      </w:r>
      <w:proofErr w:type="spellStart"/>
      <w:r w:rsidRPr="009A0644">
        <w:rPr>
          <w:rFonts w:ascii="Times New Roman" w:hAnsi="Times New Roman"/>
          <w:i/>
          <w:iCs/>
          <w:sz w:val="28"/>
          <w:szCs w:val="28"/>
        </w:rPr>
        <w:t>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>
        <w:rPr>
          <w:rFonts w:ascii="Times New Roman" w:hAnsi="Times New Roman"/>
          <w:sz w:val="28"/>
          <w:szCs w:val="28"/>
        </w:rPr>
        <w:t>.</w:t>
      </w:r>
      <w:proofErr w:type="spellEnd"/>
      <w:r>
        <w:rPr>
          <w:rFonts w:ascii="Times New Roman" w:hAnsi="Times New Roman"/>
          <w:sz w:val="28"/>
          <w:szCs w:val="28"/>
        </w:rPr>
        <w:t xml:space="preserve">  </w:t>
      </w:r>
    </w:p>
    <w:p w14:paraId="2B9A1A39" w14:textId="77777777" w:rsidR="00FE7D97" w:rsidRPr="00AE1CB2" w:rsidRDefault="00FE7D97" w:rsidP="00FE7D97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delivered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by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the 13[V] voltage source.  </w:t>
      </w:r>
    </w:p>
    <w:p w14:paraId="51ECC5C3" w14:textId="3884D290" w:rsidR="00FE7D97" w:rsidRDefault="008C6394" w:rsidP="00FE7D97">
      <w:r>
        <w:object w:dxaOrig="9390" w:dyaOrig="11580" w14:anchorId="533C2468">
          <v:shape id="_x0000_i1028" type="#_x0000_t75" style="width:364.5pt;height:449.25pt" o:ole="">
            <v:imagedata r:id="rId15" o:title=""/>
          </v:shape>
          <o:OLEObject Type="Embed" ProgID="Visio.Drawing.15" ShapeID="_x0000_i1028" DrawAspect="Content" ObjectID="_1738653239" r:id="rId16"/>
        </w:object>
      </w:r>
    </w:p>
    <w:p w14:paraId="1EBF99F7" w14:textId="77777777" w:rsidR="00FE7D97" w:rsidRDefault="00FE7D97" w:rsidP="003404C3"/>
    <w:p w14:paraId="5C4A0CDF" w14:textId="151A21EE" w:rsidR="005A57B3" w:rsidRDefault="005A57B3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15F996C9" w:rsidR="00843603" w:rsidRDefault="00F52B5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A8DC9CF" wp14:editId="7DC2D153">
            <wp:extent cx="5943600" cy="794731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68" t="7802" r="10417" b="4771"/>
                    <a:stretch/>
                  </pic:blipFill>
                  <pic:spPr bwMode="auto">
                    <a:xfrm>
                      <a:off x="0" y="0"/>
                      <a:ext cx="5947140" cy="79520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1A4F00" w14:textId="2B6A7836" w:rsidR="00F52B5E" w:rsidRDefault="00F52B5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F4AC207" wp14:editId="34C165B6">
            <wp:extent cx="6022100" cy="65817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57" t="11145" r="3525" b="16041"/>
                    <a:stretch/>
                  </pic:blipFill>
                  <pic:spPr bwMode="auto">
                    <a:xfrm>
                      <a:off x="0" y="0"/>
                      <a:ext cx="6026443" cy="65865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927B12" w14:textId="6DCAF448" w:rsidR="00F52B5E" w:rsidRPr="00A55A11" w:rsidRDefault="00F52B5E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E0A6705" wp14:editId="02D46493">
            <wp:extent cx="5814853" cy="6134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15" t="11269" r="8654" b="22109"/>
                    <a:stretch/>
                  </pic:blipFill>
                  <pic:spPr bwMode="auto">
                    <a:xfrm>
                      <a:off x="0" y="0"/>
                      <a:ext cx="5820414" cy="61399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F52B5E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36B5405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63771B54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7ADC1190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6"/>
  </w:num>
  <w:num w:numId="3">
    <w:abstractNumId w:val="2"/>
  </w:num>
  <w:num w:numId="4">
    <w:abstractNumId w:val="0"/>
  </w:num>
  <w:num w:numId="5">
    <w:abstractNumId w:val="3"/>
  </w:num>
  <w:num w:numId="6">
    <w:abstractNumId w:val="5"/>
  </w:num>
  <w:num w:numId="7">
    <w:abstractNumId w:val="7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E44"/>
    <w:rsid w:val="00352D88"/>
    <w:rsid w:val="003A547F"/>
    <w:rsid w:val="003B4CE2"/>
    <w:rsid w:val="004053C9"/>
    <w:rsid w:val="00413B4A"/>
    <w:rsid w:val="004248A1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C6394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25FFB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03DD3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43672"/>
    <w:rsid w:val="00D73D6D"/>
    <w:rsid w:val="00D948AA"/>
    <w:rsid w:val="00DA1AB0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2B5E"/>
    <w:rsid w:val="00F56021"/>
    <w:rsid w:val="00F626A9"/>
    <w:rsid w:val="00FA017C"/>
    <w:rsid w:val="00FA0813"/>
    <w:rsid w:val="00FB108E"/>
    <w:rsid w:val="00FE7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jpe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jpe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jpeg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</Pages>
  <Words>294</Words>
  <Characters>154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2 Spring 2023</vt:lpstr>
    </vt:vector>
  </TitlesOfParts>
  <Company>ECE Dept., College of Engineering, U of H</Company>
  <LinksUpToDate>false</LinksUpToDate>
  <CharactersWithSpaces>1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2 Spring 2023</dc:title>
  <dc:creator>Dr. Dave</dc:creator>
  <cp:lastModifiedBy>Shattuck, David P</cp:lastModifiedBy>
  <cp:revision>3</cp:revision>
  <cp:lastPrinted>2022-09-28T23:24:00Z</cp:lastPrinted>
  <dcterms:created xsi:type="dcterms:W3CDTF">2023-02-23T16:23:00Z</dcterms:created>
  <dcterms:modified xsi:type="dcterms:W3CDTF">2023-02-23T1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